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35BFCA5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771ECB">
              <w:rPr>
                <w:noProof/>
                <w:webHidden/>
              </w:rPr>
              <w:t>3</w:t>
            </w:r>
            <w:r w:rsidR="00776303">
              <w:rPr>
                <w:noProof/>
                <w:webHidden/>
              </w:rPr>
              <w:fldChar w:fldCharType="end"/>
            </w:r>
          </w:hyperlink>
        </w:p>
        <w:p w14:paraId="19EE0BEC" w14:textId="722373D4" w:rsidR="00776303" w:rsidRDefault="00486C0E">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C4C1F1F" w14:textId="5B269881" w:rsidR="00776303" w:rsidRDefault="00486C0E">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6F52BF8D" w14:textId="49728ACF" w:rsidR="00776303" w:rsidRDefault="00486C0E">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48B7583" w14:textId="01AD9BA7" w:rsidR="00776303" w:rsidRDefault="00486C0E">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05281502" w14:textId="2D775190" w:rsidR="00776303" w:rsidRDefault="00486C0E">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6DBAAF36" w14:textId="5CDF6853" w:rsidR="00776303" w:rsidRDefault="00486C0E">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2DE0A161" w14:textId="35AF1066" w:rsidR="00776303" w:rsidRDefault="00486C0E">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1D9BDC55" w14:textId="57838485" w:rsidR="00776303" w:rsidRDefault="00486C0E">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7F607766" w14:textId="0ECC1182" w:rsidR="00776303" w:rsidRDefault="00486C0E">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32D1920C" w14:textId="70C83122" w:rsidR="00776303" w:rsidRDefault="00486C0E">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CDC91EE" w14:textId="6965C9C9" w:rsidR="00776303" w:rsidRDefault="00486C0E">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4D71A73" w14:textId="3E6C0267" w:rsidR="00776303" w:rsidRDefault="00486C0E">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771ECB">
              <w:rPr>
                <w:noProof/>
                <w:webHidden/>
              </w:rPr>
              <w:t>8</w:t>
            </w:r>
            <w:r w:rsidR="00776303">
              <w:rPr>
                <w:noProof/>
                <w:webHidden/>
              </w:rPr>
              <w:fldChar w:fldCharType="end"/>
            </w:r>
          </w:hyperlink>
        </w:p>
        <w:p w14:paraId="6B1E7016" w14:textId="5ED340CF" w:rsidR="00776303" w:rsidRDefault="00486C0E">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771ECB">
              <w:rPr>
                <w:noProof/>
                <w:webHidden/>
              </w:rPr>
              <w:t>9</w:t>
            </w:r>
            <w:r w:rsidR="00776303">
              <w:rPr>
                <w:noProof/>
                <w:webHidden/>
              </w:rPr>
              <w:fldChar w:fldCharType="end"/>
            </w:r>
          </w:hyperlink>
        </w:p>
        <w:p w14:paraId="09BEF2AF" w14:textId="0A4FA050" w:rsidR="00776303" w:rsidRDefault="00486C0E">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D70CC42" w14:textId="6684E312" w:rsidR="00776303" w:rsidRDefault="00486C0E">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6B58F204" w14:textId="2F9D4B35" w:rsidR="00776303" w:rsidRDefault="00486C0E">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4E496EFA" w14:textId="312B7788" w:rsidR="00776303" w:rsidRDefault="00486C0E">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2333978" w14:textId="57A1913E" w:rsidR="00776303" w:rsidRDefault="00486C0E">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3230A9D4" w14:textId="51D09475" w:rsidR="00776303" w:rsidRDefault="00486C0E">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FEFFFF6" w14:textId="5121ED61" w:rsidR="00776303" w:rsidRDefault="00486C0E">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486C0E"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486C0E"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5pt;mso-width-percent:0;mso-height-percent:0;mso-width-percent:0;mso-height-percent:0" o:ole="">
            <v:imagedata r:id="rId8" o:title=""/>
          </v:shape>
          <o:OLEObject Type="Embed" ProgID="Visio.Drawing.15" ShapeID="_x0000_i1025" DrawAspect="Content" ObjectID="_1680423537" r:id="rId9"/>
        </w:object>
      </w:r>
    </w:p>
    <w:p w14:paraId="0DEB35AE" w14:textId="53469492"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3345A6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996959">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996959">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31CA9619"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486C0E">
        <w:fldChar w:fldCharType="begin"/>
      </w:r>
      <w:r w:rsidR="00486C0E">
        <w:instrText xml:space="preserve"> SEQ Figure \* ARABIC </w:instrText>
      </w:r>
      <w:r w:rsidR="00486C0E">
        <w:fldChar w:fldCharType="separate"/>
      </w:r>
      <w:r w:rsidR="005E4F16">
        <w:rPr>
          <w:noProof/>
        </w:rPr>
        <w:t>3</w:t>
      </w:r>
      <w:r w:rsidR="00486C0E">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471D455D" w:rsidR="005E4F16" w:rsidRPr="00533BA9"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Pr>
          <w:noProof/>
        </w:rPr>
        <w:t>4</w:t>
      </w:r>
      <w:r w:rsidR="00486C0E">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7BB151B8" w:rsidR="003C3628" w:rsidRPr="005E4F16"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Pr>
          <w:noProof/>
        </w:rPr>
        <w:t>5</w:t>
      </w:r>
      <w:r w:rsidR="00486C0E">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6BB9EA1C"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486C0E">
        <w:fldChar w:fldCharType="begin"/>
      </w:r>
      <w:r w:rsidR="00486C0E">
        <w:instrText xml:space="preserve"> SEQ Figure \* ARABIC </w:instrText>
      </w:r>
      <w:r w:rsidR="00486C0E">
        <w:fldChar w:fldCharType="separate"/>
      </w:r>
      <w:r>
        <w:rPr>
          <w:noProof/>
        </w:rPr>
        <w:t>6</w:t>
      </w:r>
      <w:r w:rsidR="00486C0E">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3F21DEEF" w:rsidR="00A32EB5" w:rsidRPr="00A80FA1" w:rsidRDefault="007353C0" w:rsidP="00A80FA1">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5E4F16">
        <w:rPr>
          <w:noProof/>
        </w:rPr>
        <w:t>7</w:t>
      </w:r>
      <w:r w:rsidR="00486C0E">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73D7EF1F"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5E4F16">
        <w:rPr>
          <w:noProof/>
        </w:rPr>
        <w:t>8</w:t>
      </w:r>
      <w:r w:rsidR="00486C0E">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944EE46" w:rsidR="00A32EB5" w:rsidRPr="00D42A4A" w:rsidRDefault="00D42A4A" w:rsidP="00D42A4A">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5E4F16">
        <w:rPr>
          <w:noProof/>
        </w:rPr>
        <w:t>9</w:t>
      </w:r>
      <w:r w:rsidR="00486C0E">
        <w:rPr>
          <w:noProof/>
        </w:rPr>
        <w:fldChar w:fldCharType="end"/>
      </w:r>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0B040B3E" w:rsidR="00D72C86" w:rsidRPr="00C67C9C" w:rsidRDefault="00D72C86" w:rsidP="00D72C86">
      <w:pPr>
        <w:pStyle w:val="Caption"/>
        <w:jc w:val="center"/>
        <w:rPr>
          <w:rFonts w:ascii="Times New Roman" w:hAnsi="Times New Roman" w:cs="Times New Roman"/>
        </w:rPr>
      </w:pPr>
      <w:r>
        <w:t xml:space="preserve">Figure </w:t>
      </w:r>
      <w:r w:rsidR="00486C0E">
        <w:fldChar w:fldCharType="begin"/>
      </w:r>
      <w:r w:rsidR="00486C0E">
        <w:instrText xml:space="preserve"> SEQ Figure \* ARABIC </w:instrText>
      </w:r>
      <w:r w:rsidR="00486C0E">
        <w:fldChar w:fldCharType="separate"/>
      </w:r>
      <w:r w:rsidR="005E4F16">
        <w:rPr>
          <w:noProof/>
        </w:rPr>
        <w:t>10</w:t>
      </w:r>
      <w:r w:rsidR="00486C0E">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proofErr w:type="gramStart"/>
      <w:r w:rsidR="005E4F16">
        <w:t xml:space="preserve">12 </w:t>
      </w:r>
      <w:r>
        <w:t>:</w:t>
      </w:r>
      <w:proofErr w:type="gramEnd"/>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0C927401" w:rsidR="00A32EB5"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Pr>
          <w:noProof/>
        </w:rPr>
        <w:t>1</w:t>
      </w:r>
      <w:r w:rsidR="00486C0E">
        <w:rPr>
          <w:noProof/>
        </w:rPr>
        <w:fldChar w:fldCharType="end"/>
      </w:r>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5C3469F" w14:textId="04E9A615" w:rsidR="00E82987" w:rsidRDefault="005E4F16" w:rsidP="00EB2532">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32FE107D" w14:textId="77777777" w:rsidR="00EB2532" w:rsidRPr="00EB2532" w:rsidRDefault="00EB2532" w:rsidP="00EB2532">
      <w:pPr>
        <w:pStyle w:val="ListParagraph"/>
        <w:spacing w:line="276" w:lineRule="auto"/>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94B6563" w14:textId="0A791A2C" w:rsidR="001E1A9E"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62EDCAF2" w14:textId="77777777" w:rsidR="00492D7F" w:rsidRPr="00533BA9" w:rsidRDefault="00492D7F" w:rsidP="00492D7F">
      <w:pPr>
        <w:pStyle w:val="ListParagraph"/>
        <w:spacing w:line="276" w:lineRule="auto"/>
        <w:ind w:left="792"/>
        <w:jc w:val="both"/>
        <w:outlineLvl w:val="1"/>
        <w:rPr>
          <w:rFonts w:ascii="Times New Roman" w:hAnsi="Times New Roman" w:cs="Times New Roman"/>
          <w:b/>
          <w:bCs/>
          <w:sz w:val="24"/>
          <w:szCs w:val="24"/>
        </w:rPr>
      </w:pP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29EDF5A8" w14:textId="5256BAFC" w:rsidR="00C93F4A" w:rsidRDefault="001E1A9E"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E7DE474" w14:textId="2EB20E69" w:rsidR="00492D7F" w:rsidRDefault="00492D7F" w:rsidP="00492D7F">
      <w:pPr>
        <w:pStyle w:val="ListParagraph"/>
        <w:spacing w:line="276" w:lineRule="auto"/>
        <w:ind w:left="1800"/>
        <w:jc w:val="both"/>
        <w:rPr>
          <w:rFonts w:ascii="Times New Roman" w:hAnsi="Times New Roman" w:cs="Times New Roman"/>
        </w:rPr>
      </w:pPr>
    </w:p>
    <w:p w14:paraId="7FDF9B92" w14:textId="77777777" w:rsidR="00492D7F" w:rsidRPr="00F42796" w:rsidRDefault="00492D7F" w:rsidP="00492D7F">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lastRenderedPageBreak/>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A0A248" w14:textId="77777777" w:rsidR="00A9154F" w:rsidRPr="00A9154F" w:rsidRDefault="00A9154F"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5"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6"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lastRenderedPageBreak/>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7"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8"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A8A4C2" w14:textId="77777777" w:rsidR="00486C0E" w:rsidRDefault="00486C0E" w:rsidP="00D54EF4">
      <w:pPr>
        <w:spacing w:after="0" w:line="240" w:lineRule="auto"/>
      </w:pPr>
      <w:r>
        <w:separator/>
      </w:r>
    </w:p>
  </w:endnote>
  <w:endnote w:type="continuationSeparator" w:id="0">
    <w:p w14:paraId="7BDB807A" w14:textId="77777777" w:rsidR="00486C0E" w:rsidRDefault="00486C0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795789" w:rsidRDefault="0079578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795789" w:rsidRDefault="007957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A159EA" w14:textId="77777777" w:rsidR="00486C0E" w:rsidRDefault="00486C0E" w:rsidP="00D54EF4">
      <w:pPr>
        <w:spacing w:after="0" w:line="240" w:lineRule="auto"/>
      </w:pPr>
      <w:r>
        <w:separator/>
      </w:r>
    </w:p>
  </w:footnote>
  <w:footnote w:type="continuationSeparator" w:id="0">
    <w:p w14:paraId="027F7584" w14:textId="77777777" w:rsidR="00486C0E" w:rsidRDefault="00486C0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9F87C17"/>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3"/>
  </w:num>
  <w:num w:numId="38">
    <w:abstractNumId w:val="22"/>
  </w:num>
  <w:num w:numId="39">
    <w:abstractNumId w:val="20"/>
  </w:num>
  <w:num w:numId="40">
    <w:abstractNumId w:val="41"/>
  </w:num>
  <w:num w:numId="41">
    <w:abstractNumId w:val="13"/>
  </w:num>
  <w:num w:numId="42">
    <w:abstractNumId w:val="24"/>
  </w:num>
  <w:num w:numId="43">
    <w:abstractNumId w:val="2"/>
  </w:num>
  <w:num w:numId="4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kFAIHftSI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hyperlink" Target="https://doi.org/10.12688/wellcomeopenres.15842.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hyperlink" Target="https://www.cdc.gov/coronavirus/2019-ncov/hcp/planning-scenarios.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doi.org/10.3201/eid1007.030647"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7</Pages>
  <Words>3414</Words>
  <Characters>19465</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2</cp:revision>
  <cp:lastPrinted>2021-03-02T16:28:00Z</cp:lastPrinted>
  <dcterms:created xsi:type="dcterms:W3CDTF">2021-04-20T02:08:00Z</dcterms:created>
  <dcterms:modified xsi:type="dcterms:W3CDTF">2021-04-20T15:32:00Z</dcterms:modified>
</cp:coreProperties>
</file>